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5B53" w:rsidRPr="00ED5B53" w:rsidRDefault="00ED5B53" w:rsidP="00ED5B53">
      <w:pPr>
        <w:spacing w:after="0" w:line="240" w:lineRule="auto"/>
        <w:ind w:right="-427"/>
        <w:jc w:val="center"/>
        <w:rPr>
          <w:rFonts w:ascii="Arial" w:eastAsia="Times New Roman" w:hAnsi="Arial" w:cs="Arial"/>
          <w:b/>
          <w:kern w:val="0"/>
          <w:lang w:eastAsia="ru-RU"/>
          <w14:ligatures w14:val="none"/>
        </w:rPr>
      </w:pPr>
      <w:r w:rsidRPr="00ED5B53">
        <w:rPr>
          <w:rFonts w:ascii="Verdana" w:eastAsia="Times New Roman" w:hAnsi="Verdana"/>
          <w:b/>
          <w:color w:val="1E1E1E"/>
          <w:kern w:val="0"/>
          <w:shd w:val="clear" w:color="auto" w:fill="EEEEEE"/>
          <w:lang w:eastAsia="ru-RU"/>
          <w14:ligatures w14:val="none"/>
        </w:rPr>
        <w:t xml:space="preserve">федеральное государственное автономное образовательное учреждение высшего образования </w:t>
      </w:r>
    </w:p>
    <w:p w:rsidR="00ED5B53" w:rsidRPr="00ED5B53" w:rsidRDefault="00ED5B53" w:rsidP="00ED5B53">
      <w:pPr>
        <w:spacing w:after="0" w:line="240" w:lineRule="auto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eastAsia="Times New Roman"/>
          <w:noProof/>
          <w:kern w:val="0"/>
          <w:sz w:val="24"/>
          <w:szCs w:val="24"/>
          <w:lang w:eastAsia="ru-RU"/>
          <w14:ligatures w14:val="none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МОСКОВСКИЙ ПОЛИТЕХНИЧЕСКИЙ УНИВЕРСИТЕТ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(ВЫСШАЯ ШКОЛА ПЕЧАТИ И МЕДИАИНДУСТРИИ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  <w:t>(Факультет информационных технологий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kern w:val="0"/>
          <w:sz w:val="24"/>
          <w:szCs w:val="24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(Институт </w:t>
      </w:r>
      <w:proofErr w:type="spellStart"/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>Принтмедиа</w:t>
      </w:r>
      <w:proofErr w:type="spellEnd"/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 и информационных технологий)</w:t>
      </w:r>
    </w:p>
    <w:p w:rsidR="00ED5B53" w:rsidRPr="00ED5B53" w:rsidRDefault="00ED5B53" w:rsidP="00ED5B53">
      <w:pPr>
        <w:spacing w:after="0" w:line="240" w:lineRule="auto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>Кафедра Информатики и информационных технологий</w:t>
      </w:r>
    </w:p>
    <w:p w:rsidR="00ED5B53" w:rsidRPr="00ED5B53" w:rsidRDefault="00ED5B53" w:rsidP="00ED5B53">
      <w:pPr>
        <w:spacing w:after="0"/>
        <w:ind w:left="708" w:firstLine="708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ind w:left="708" w:firstLine="708"/>
        <w:jc w:val="center"/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</w:pPr>
      <w:r w:rsidRPr="00ED5B53">
        <w:rPr>
          <w:rFonts w:ascii="Arial" w:eastAsia="Times New Roman" w:hAnsi="Arial" w:cs="Arial"/>
          <w:b/>
          <w:i/>
          <w:kern w:val="0"/>
          <w:sz w:val="24"/>
          <w:szCs w:val="24"/>
          <w:lang w:eastAsia="ru-RU"/>
          <w14:ligatures w14:val="none"/>
        </w:rPr>
        <w:t xml:space="preserve">                                                         </w:t>
      </w: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направление подготовки </w:t>
      </w: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09.03.02 «Информационные системы и технологии»</w:t>
      </w:r>
    </w:p>
    <w:p w:rsidR="00ED5B53" w:rsidRPr="00ED5B53" w:rsidRDefault="00ED5B53" w:rsidP="00ED5B53">
      <w:pPr>
        <w:spacing w:after="0" w:line="240" w:lineRule="auto"/>
        <w:jc w:val="center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 w:line="240" w:lineRule="auto"/>
        <w:jc w:val="center"/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</w:pPr>
      <w:r w:rsidRPr="00ED5B53"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  <w:t xml:space="preserve">ЛАБОРАТОРНАЯ РАБОТА № </w:t>
      </w:r>
      <w:r>
        <w:rPr>
          <w:rFonts w:eastAsia="Times New Roman"/>
          <w:b/>
          <w:kern w:val="0"/>
          <w:sz w:val="36"/>
          <w:szCs w:val="36"/>
          <w:lang w:eastAsia="ru-RU"/>
          <w14:ligatures w14:val="none"/>
        </w:rPr>
        <w:t>2</w:t>
      </w:r>
    </w:p>
    <w:p w:rsidR="00ED5B53" w:rsidRPr="00ED5B53" w:rsidRDefault="00ED5B53" w:rsidP="00ED5B53">
      <w:pPr>
        <w:spacing w:after="0"/>
        <w:jc w:val="both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Дисциплина: </w:t>
      </w:r>
      <w:r w:rsidRPr="00ED5B53">
        <w:rPr>
          <w:rFonts w:eastAsia="Times New Roman"/>
          <w:kern w:val="0"/>
          <w:lang w:eastAsia="ru-RU"/>
          <w14:ligatures w14:val="none"/>
        </w:rPr>
        <w:t>Введение в программирование</w:t>
      </w: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both"/>
        <w:rPr>
          <w:rFonts w:eastAsia="Times New Roman"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Тема: </w:t>
      </w:r>
      <w:r w:rsidRPr="00ED5B53">
        <w:rPr>
          <w:rFonts w:eastAsia="Times New Roman"/>
          <w:bCs/>
          <w:kern w:val="0"/>
          <w:lang w:eastAsia="ru-RU"/>
          <w14:ligatures w14:val="none"/>
        </w:rPr>
        <w:t>Основы программирования на «С, С++»</w:t>
      </w: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Выполнил(а): студент(ка) группы 221-377</w:t>
      </w:r>
    </w:p>
    <w:p w:rsidR="00ED5B53" w:rsidRPr="00ED5B53" w:rsidRDefault="00ED5B53" w:rsidP="00ED5B53">
      <w:pPr>
        <w:spacing w:after="0" w:line="240" w:lineRule="auto"/>
        <w:jc w:val="right"/>
        <w:rPr>
          <w:rFonts w:eastAsia="Times New Roman"/>
          <w:kern w:val="0"/>
          <w:sz w:val="24"/>
          <w:szCs w:val="24"/>
          <w:lang w:eastAsia="ru-RU"/>
          <w14:ligatures w14:val="none"/>
        </w:rPr>
      </w:pPr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>Ежов Тимофей Алексеевич</w:t>
      </w:r>
    </w:p>
    <w:p w:rsidR="00ED5B53" w:rsidRPr="00ED5B53" w:rsidRDefault="00ED5B53" w:rsidP="00ED5B53">
      <w:pPr>
        <w:tabs>
          <w:tab w:val="left" w:pos="37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                                                       </w:t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  <w:t xml:space="preserve"> 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Фамилия И.О.)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55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55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</w:p>
    <w:p w:rsidR="00ED5B53" w:rsidRPr="00ED5B53" w:rsidRDefault="00ED5B53" w:rsidP="00ED5B53">
      <w:pPr>
        <w:tabs>
          <w:tab w:val="left" w:pos="2160"/>
          <w:tab w:val="left" w:pos="3780"/>
          <w:tab w:val="left" w:pos="7380"/>
        </w:tabs>
        <w:spacing w:after="0" w:line="240" w:lineRule="auto"/>
        <w:jc w:val="right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Дата, подпись</w:t>
      </w:r>
      <w:r w:rsidRPr="00ED5B53">
        <w:rPr>
          <w:rFonts w:eastAsia="Times New Roman"/>
          <w:kern w:val="0"/>
          <w:lang w:eastAsia="ru-RU"/>
          <w14:ligatures w14:val="none"/>
        </w:rPr>
        <w:t xml:space="preserve"> 27.09.2022</w:t>
      </w:r>
      <w:r w:rsidRPr="00ED5B53">
        <w:rPr>
          <w:rFonts w:eastAsia="Times New Roman"/>
          <w:kern w:val="0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2977"/>
          <w:tab w:val="left" w:pos="6120"/>
          <w:tab w:val="left" w:pos="6480"/>
          <w:tab w:val="left" w:pos="6840"/>
        </w:tabs>
        <w:spacing w:after="0" w:line="240" w:lineRule="auto"/>
        <w:jc w:val="center"/>
        <w:rPr>
          <w:rFonts w:eastAsia="Times New Roman"/>
          <w:b/>
          <w:i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ab/>
        <w:t xml:space="preserve">Проверил: </w:t>
      </w:r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 xml:space="preserve">Калмыков Евгений </w:t>
      </w:r>
      <w:proofErr w:type="gramStart"/>
      <w:r w:rsidRPr="00ED5B53">
        <w:rPr>
          <w:rFonts w:eastAsia="Times New Roman"/>
          <w:kern w:val="0"/>
          <w:sz w:val="24"/>
          <w:szCs w:val="24"/>
          <w:lang w:eastAsia="ru-RU"/>
          <w14:ligatures w14:val="none"/>
        </w:rPr>
        <w:t>Андреевич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 xml:space="preserve">  _</w:t>
      </w:r>
      <w:proofErr w:type="gramEnd"/>
      <w:r w:rsidRPr="00ED5B53">
        <w:rPr>
          <w:rFonts w:eastAsia="Times New Roman"/>
          <w:b/>
          <w:i/>
          <w:kern w:val="0"/>
          <w:lang w:eastAsia="ru-RU"/>
          <w14:ligatures w14:val="none"/>
        </w:rPr>
        <w:t>__________</w:t>
      </w:r>
    </w:p>
    <w:p w:rsidR="00ED5B53" w:rsidRPr="00ED5B53" w:rsidRDefault="00ED5B53" w:rsidP="00ED5B53">
      <w:pPr>
        <w:tabs>
          <w:tab w:val="left" w:pos="3240"/>
          <w:tab w:val="left" w:pos="4962"/>
          <w:tab w:val="left" w:pos="6480"/>
          <w:tab w:val="left" w:pos="6840"/>
        </w:tabs>
        <w:spacing w:after="0" w:line="240" w:lineRule="auto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i/>
          <w:kern w:val="0"/>
          <w:lang w:eastAsia="ru-RU"/>
          <w14:ligatures w14:val="none"/>
        </w:rPr>
        <w:tab/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Фамилия И.О.</w:t>
      </w:r>
      <w:proofErr w:type="gramStart"/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,  степень</w:t>
      </w:r>
      <w:proofErr w:type="gramEnd"/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, звание)</w:t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20"/>
          <w:szCs w:val="20"/>
          <w:lang w:eastAsia="ru-RU"/>
          <w14:ligatures w14:val="none"/>
        </w:rPr>
        <w:t>(Оценка)</w:t>
      </w:r>
      <w:r w:rsidRPr="00ED5B53">
        <w:rPr>
          <w:rFonts w:eastAsia="Times New Roman"/>
          <w:b/>
          <w:kern w:val="0"/>
          <w:sz w:val="20"/>
          <w:szCs w:val="20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sz w:val="16"/>
          <w:szCs w:val="16"/>
          <w:lang w:eastAsia="ru-RU"/>
          <w14:ligatures w14:val="none"/>
        </w:rPr>
        <w:tab/>
      </w:r>
    </w:p>
    <w:p w:rsidR="00ED5B53" w:rsidRPr="00ED5B53" w:rsidRDefault="00ED5B53" w:rsidP="00ED5B53">
      <w:pPr>
        <w:tabs>
          <w:tab w:val="left" w:pos="2160"/>
          <w:tab w:val="left" w:pos="3780"/>
          <w:tab w:val="left" w:pos="7380"/>
        </w:tabs>
        <w:spacing w:after="0" w:line="240" w:lineRule="auto"/>
        <w:jc w:val="right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Дата, подпись</w:t>
      </w:r>
      <w:r w:rsidRPr="00ED5B53">
        <w:rPr>
          <w:rFonts w:eastAsia="Times New Roman"/>
          <w:kern w:val="0"/>
          <w:lang w:eastAsia="ru-RU"/>
          <w14:ligatures w14:val="none"/>
        </w:rPr>
        <w:t xml:space="preserve"> _______________</w:t>
      </w:r>
      <w:proofErr w:type="gramStart"/>
      <w:r w:rsidRPr="00ED5B53">
        <w:rPr>
          <w:rFonts w:eastAsia="Times New Roman"/>
          <w:kern w:val="0"/>
          <w:lang w:eastAsia="ru-RU"/>
          <w14:ligatures w14:val="none"/>
        </w:rPr>
        <w:t xml:space="preserve">_ </w:t>
      </w: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>_</w:t>
      </w:r>
      <w:proofErr w:type="gramEnd"/>
      <w:r w:rsidRPr="00ED5B53">
        <w:rPr>
          <w:rFonts w:eastAsia="Times New Roman"/>
          <w:b/>
          <w:i/>
          <w:kern w:val="0"/>
          <w:lang w:eastAsia="ru-RU"/>
          <w14:ligatures w14:val="none"/>
        </w:rPr>
        <w:t>__________</w:t>
      </w:r>
    </w:p>
    <w:p w:rsidR="00ED5B53" w:rsidRPr="00ED5B53" w:rsidRDefault="00ED5B53" w:rsidP="00ED5B53">
      <w:pPr>
        <w:tabs>
          <w:tab w:val="left" w:pos="3780"/>
          <w:tab w:val="left" w:pos="5940"/>
          <w:tab w:val="left" w:pos="6480"/>
          <w:tab w:val="left" w:pos="6840"/>
        </w:tabs>
        <w:spacing w:after="0" w:line="240" w:lineRule="auto"/>
        <w:jc w:val="both"/>
        <w:rPr>
          <w:rFonts w:eastAsia="Times New Roman"/>
          <w:kern w:val="0"/>
          <w:sz w:val="16"/>
          <w:szCs w:val="16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                                                         </w:t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</w:r>
      <w:r w:rsidRPr="00ED5B53">
        <w:rPr>
          <w:rFonts w:eastAsia="Times New Roman"/>
          <w:b/>
          <w:kern w:val="0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>(Дата)</w:t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</w:r>
      <w:r w:rsidRPr="00ED5B53">
        <w:rPr>
          <w:rFonts w:eastAsia="Times New Roman"/>
          <w:kern w:val="0"/>
          <w:sz w:val="16"/>
          <w:szCs w:val="16"/>
          <w:lang w:eastAsia="ru-RU"/>
          <w14:ligatures w14:val="none"/>
        </w:rPr>
        <w:tab/>
        <w:t>(Подпись)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Замечания: 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_________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__________________________________________________________________</w:t>
      </w:r>
    </w:p>
    <w:p w:rsidR="00ED5B53" w:rsidRPr="00ED5B53" w:rsidRDefault="00ED5B53" w:rsidP="00ED5B53">
      <w:pPr>
        <w:spacing w:after="0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center"/>
        <w:rPr>
          <w:rFonts w:eastAsia="Times New Roman"/>
          <w:b/>
          <w:kern w:val="0"/>
          <w:lang w:eastAsia="ru-RU"/>
          <w14:ligatures w14:val="none"/>
        </w:rPr>
      </w:pPr>
    </w:p>
    <w:p w:rsidR="00ED5B53" w:rsidRPr="00ED5B53" w:rsidRDefault="00ED5B53" w:rsidP="00ED5B53">
      <w:pPr>
        <w:spacing w:after="0"/>
        <w:jc w:val="center"/>
        <w:rPr>
          <w:rFonts w:eastAsia="Times New Roman"/>
          <w:b/>
          <w:kern w:val="0"/>
          <w:lang w:eastAsia="ru-RU"/>
          <w14:ligatures w14:val="none"/>
        </w:rPr>
      </w:pPr>
      <w:r w:rsidRPr="00ED5B53">
        <w:rPr>
          <w:rFonts w:eastAsia="Times New Roman"/>
          <w:b/>
          <w:kern w:val="0"/>
          <w:lang w:eastAsia="ru-RU"/>
          <w14:ligatures w14:val="none"/>
        </w:rPr>
        <w:t>Москва</w:t>
      </w:r>
      <w:r w:rsidRPr="00ED5B53">
        <w:rPr>
          <w:rFonts w:eastAsia="Times New Roman"/>
          <w:b/>
          <w:i/>
          <w:kern w:val="0"/>
          <w:lang w:eastAsia="ru-RU"/>
          <w14:ligatures w14:val="none"/>
        </w:rPr>
        <w:t xml:space="preserve"> </w:t>
      </w:r>
      <w:r w:rsidRPr="00ED5B53">
        <w:rPr>
          <w:rFonts w:eastAsia="Times New Roman"/>
          <w:b/>
          <w:kern w:val="0"/>
          <w:lang w:eastAsia="ru-RU"/>
          <w14:ligatures w14:val="none"/>
        </w:rPr>
        <w:t xml:space="preserve">2022 </w:t>
      </w:r>
    </w:p>
    <w:p w:rsidR="00ED5B53" w:rsidRDefault="00ED5B53" w:rsidP="00ED5B53">
      <w:pPr>
        <w:jc w:val="center"/>
        <w:rPr>
          <w:b/>
          <w:sz w:val="32"/>
        </w:rPr>
      </w:pPr>
      <w:r>
        <w:rPr>
          <w:b/>
          <w:sz w:val="32"/>
        </w:rPr>
        <w:lastRenderedPageBreak/>
        <w:t xml:space="preserve">Лабораторная работа №2 </w:t>
      </w:r>
    </w:p>
    <w:p w:rsidR="000A0CA4" w:rsidRDefault="00ED5B53" w:rsidP="00ED5B53">
      <w:pPr>
        <w:jc w:val="center"/>
        <w:rPr>
          <w:b/>
          <w:sz w:val="32"/>
        </w:rPr>
      </w:pPr>
      <w:r>
        <w:rPr>
          <w:b/>
          <w:sz w:val="32"/>
        </w:rPr>
        <w:t>Циклы и ветвления.</w:t>
      </w:r>
    </w:p>
    <w:p w:rsidR="00ED5B53" w:rsidRDefault="00ED5B53" w:rsidP="00ED5B53">
      <w:pPr>
        <w:spacing w:after="142"/>
        <w:ind w:left="29" w:firstLine="509"/>
      </w:pPr>
      <w:r>
        <w:rPr>
          <w:rFonts w:ascii="Courier New" w:eastAsia="Courier New" w:hAnsi="Courier New" w:cs="Courier New"/>
          <w:b/>
        </w:rPr>
        <w:t xml:space="preserve">Цель: </w:t>
      </w:r>
      <w:r>
        <w:t>Получить практические навыки в создании программ с циклами и ветвлениями</w:t>
      </w:r>
      <w:r>
        <w:rPr>
          <w:rFonts w:ascii="Courier New" w:eastAsia="Courier New" w:hAnsi="Courier New" w:cs="Courier New"/>
        </w:rPr>
        <w:t>.</w:t>
      </w:r>
    </w:p>
    <w:p w:rsidR="00ED5B53" w:rsidRDefault="00ED5B53" w:rsidP="00ED5B53">
      <w:pPr>
        <w:jc w:val="center"/>
        <w:rPr>
          <w:b/>
          <w:bCs/>
        </w:rPr>
      </w:pPr>
      <w:r>
        <w:rPr>
          <w:b/>
          <w:bCs/>
        </w:rPr>
        <w:t>Задания.</w:t>
      </w:r>
    </w:p>
    <w:p w:rsidR="00ED5B53" w:rsidRDefault="00ED5B53" w:rsidP="00ED5B53">
      <w:pPr>
        <w:ind w:left="453"/>
      </w:pPr>
      <w:r>
        <w:t>1.</w:t>
      </w:r>
      <w:r>
        <w:tab/>
        <w:t xml:space="preserve">При помощи цикла </w:t>
      </w:r>
      <w:proofErr w:type="spellStart"/>
      <w:r>
        <w:t>for</w:t>
      </w:r>
      <w:proofErr w:type="spellEnd"/>
      <w:r>
        <w:t xml:space="preserve"> изобразите на экране пирамиду из символов 'X'. Верхняя часть пирамиды должна выглядеть следующим образом: </w:t>
      </w:r>
    </w:p>
    <w:p w:rsidR="00ED5B53" w:rsidRDefault="00ED5B53" w:rsidP="00ED5B53">
      <w:pPr>
        <w:ind w:left="1869" w:firstLine="255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х </w:t>
      </w:r>
    </w:p>
    <w:p w:rsidR="00ED5B53" w:rsidRDefault="00ED5B53" w:rsidP="00ED5B53">
      <w:pPr>
        <w:ind w:left="1614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1359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1104" w:firstLine="255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</w:rPr>
        <w:t>ххххххх</w:t>
      </w:r>
      <w:proofErr w:type="spellEnd"/>
      <w:r>
        <w:rPr>
          <w:rFonts w:ascii="Arial" w:eastAsia="Arial" w:hAnsi="Arial" w:cs="Arial"/>
        </w:rPr>
        <w:t xml:space="preserve"> </w:t>
      </w:r>
    </w:p>
    <w:p w:rsidR="00ED5B53" w:rsidRDefault="00ED5B53" w:rsidP="00ED5B53">
      <w:pPr>
        <w:ind w:left="509"/>
      </w:pPr>
      <w:r>
        <w:t xml:space="preserve">Вся пирамида должна быть высотой не 4 линии, как изображено здесь, а 20 линий. Одним из способов ее построения может служить использование двух вложенных циклов, из которых внутренний будет заниматься печатанием символов 'X' и пробелов, а другой осуществлять переход на одну строку вниз.   </w:t>
      </w:r>
    </w:p>
    <w:p w:rsidR="00ED5B53" w:rsidRPr="00ED5B53" w:rsidRDefault="00ED5B53" w:rsidP="00ED5B53">
      <w:pPr>
        <w:spacing w:after="11"/>
        <w:ind w:left="453"/>
      </w:pPr>
      <w:r>
        <w:t>2.</w:t>
      </w:r>
      <w:r>
        <w:tab/>
        <w:t>Напишите программу вычисления факториала таким образом, чтобы она циклически запрашивала ввод пользователем числа и вычисляла его факториал, пока пользователь не введет 0. В этом случае программа должна завершиться. Вычисление должно строиться на основе использования цикла.</w:t>
      </w:r>
    </w:p>
    <w:p w:rsidR="00ED5B53" w:rsidRDefault="00ED5B53" w:rsidP="00ED5B53">
      <w:pPr>
        <w:spacing w:after="194"/>
        <w:ind w:left="468"/>
      </w:pPr>
      <w:r>
        <w:t>3.</w:t>
      </w:r>
      <w:r>
        <w:tab/>
        <w:t xml:space="preserve">Напишите программу, рассчитывающую сумму денег, которые вы получите при вложении начальной суммы с фиксированной процентной ставкой дохода через определенное количество лет. Пользователь должен вводить с клавиатуры начальный вклад, число лет и процентную ставку. </w:t>
      </w:r>
    </w:p>
    <w:p w:rsidR="00ED5B53" w:rsidRDefault="00ED5B53" w:rsidP="00ED5B53">
      <w:pPr>
        <w:spacing w:after="194"/>
        <w:ind w:left="468"/>
      </w:pPr>
      <w:r>
        <w:lastRenderedPageBreak/>
        <w:t>4.</w:t>
      </w:r>
      <w:r>
        <w:tab/>
        <w:t>Напишите программу, рассчитывающую сумму денег, которые придется выплатить при покупке квартиры в ипотеку с фиксированной процентной ставкой к моменту окончания всех платежей. Пользователь должен вводить с клавиатуры стоимость квартиры, начальный взнос, число лет ипотеки и процентную ставку. На экран вывести объемы платежей по годам и общую сумму выплат.</w:t>
      </w:r>
    </w:p>
    <w:p w:rsidR="00ED5B53" w:rsidRDefault="00ED5B53" w:rsidP="00ED5B53">
      <w:pPr>
        <w:spacing w:after="0" w:line="259" w:lineRule="auto"/>
      </w:pPr>
    </w:p>
    <w:p w:rsidR="00ED5B53" w:rsidRDefault="00ED5B53" w:rsidP="00ED5B53">
      <w:pPr>
        <w:spacing w:after="194"/>
        <w:ind w:left="468"/>
      </w:pPr>
      <w:r>
        <w:t>5.</w:t>
      </w:r>
      <w:r>
        <w:tab/>
        <w:t xml:space="preserve">Напишите программу, которая циклически будет запрашивать ввод пользователем двух денежных сумм, выраженных в фунтах, шиллингах и пенсах (см. упражнения предыдущей ЛР). Программа должна складывать введенные суммы и выводить на экран результат, также выраженный в фунтах, шиллингах и пенсах. После каждой итерации программа должна спрашивать пользователя, желает ли он продолжать работу программы. При этом рекомендуется использовать цикл </w:t>
      </w:r>
      <w:proofErr w:type="spellStart"/>
      <w:r>
        <w:t>do</w:t>
      </w:r>
      <w:proofErr w:type="spellEnd"/>
      <w:r>
        <w:t xml:space="preserve">. </w:t>
      </w:r>
    </w:p>
    <w:p w:rsidR="00ED5B53" w:rsidRDefault="00ED5B53" w:rsidP="00ED5B53">
      <w:pPr>
        <w:spacing w:after="194"/>
        <w:ind w:left="468"/>
        <w:jc w:val="center"/>
        <w:rPr>
          <w:b/>
          <w:bCs/>
        </w:rPr>
      </w:pPr>
      <w:r>
        <w:rPr>
          <w:b/>
          <w:bCs/>
        </w:rPr>
        <w:t>Блок-Схем</w:t>
      </w:r>
      <w:r w:rsidR="007076DD">
        <w:rPr>
          <w:b/>
          <w:bCs/>
        </w:rPr>
        <w:t>ы</w:t>
      </w:r>
      <w:r>
        <w:rPr>
          <w:b/>
          <w:bCs/>
        </w:rPr>
        <w:t>.</w:t>
      </w:r>
    </w:p>
    <w:p w:rsidR="00ED5B53" w:rsidRPr="004819A9" w:rsidRDefault="000E733C" w:rsidP="00ED5B53">
      <w:pPr>
        <w:spacing w:after="194"/>
        <w:ind w:left="468"/>
        <w:jc w:val="center"/>
        <w:rPr>
          <w:b/>
          <w:bCs/>
          <w:lang w:val="en-US"/>
        </w:rPr>
      </w:pPr>
      <w:r>
        <w:rPr>
          <w:b/>
          <w:bCs/>
        </w:rPr>
        <w:object w:dxaOrig="10185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310pt" o:ole="">
            <v:imagedata r:id="rId6" o:title=""/>
          </v:shape>
          <o:OLEObject Type="Embed" ProgID="Visio.Drawing.15" ShapeID="_x0000_i1025" DrawAspect="Content" ObjectID="_1727097957" r:id="rId7"/>
        </w:object>
      </w:r>
    </w:p>
    <w:p w:rsidR="00ED5B53" w:rsidRDefault="00ED5B53" w:rsidP="004819A9">
      <w:pPr>
        <w:spacing w:after="194"/>
        <w:ind w:left="468"/>
        <w:jc w:val="center"/>
      </w:pPr>
      <w:r>
        <w:t>Рисунок 1 – Блок-схемы подпрограмм</w:t>
      </w:r>
    </w:p>
    <w:p w:rsidR="004819A9" w:rsidRDefault="004819A9" w:rsidP="004819A9">
      <w:pPr>
        <w:widowControl w:val="0"/>
        <w:spacing w:after="194"/>
        <w:ind w:left="471"/>
        <w:jc w:val="center"/>
      </w:pPr>
      <w:r>
        <w:object w:dxaOrig="14851" w:dyaOrig="16485">
          <v:shape id="_x0000_i1026" type="#_x0000_t75" style="width:460.5pt;height:686pt" o:ole="">
            <v:imagedata r:id="rId8" o:title=""/>
          </v:shape>
          <o:OLEObject Type="Embed" ProgID="Visio.Drawing.15" ShapeID="_x0000_i1026" DrawAspect="Content" ObjectID="_1727097958" r:id="rId9"/>
        </w:object>
      </w:r>
    </w:p>
    <w:p w:rsidR="004819A9" w:rsidRPr="004819A9" w:rsidRDefault="00ED5B53" w:rsidP="004819A9">
      <w:pPr>
        <w:spacing w:after="194"/>
        <w:jc w:val="center"/>
      </w:pPr>
      <w:r>
        <w:t>Рисунок 2 – Блок-схема основной программы</w:t>
      </w:r>
    </w:p>
    <w:p w:rsidR="00ED5B53" w:rsidRDefault="00ED5B53" w:rsidP="00ED5B53">
      <w:pPr>
        <w:spacing w:after="194"/>
        <w:ind w:left="468"/>
        <w:jc w:val="center"/>
        <w:rPr>
          <w:b/>
          <w:bCs/>
        </w:rPr>
      </w:pPr>
      <w:r>
        <w:rPr>
          <w:b/>
          <w:bCs/>
        </w:rPr>
        <w:lastRenderedPageBreak/>
        <w:t>Листинг</w:t>
      </w:r>
    </w:p>
    <w:p w:rsidR="00ED5B53" w:rsidRPr="004819A9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#include &lt;iostream&g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#include &lt;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omani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&g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using namespace std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void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rint_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ED5B53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x &lt; 39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x &lt; 39 -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 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else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x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int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fact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int n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f = 1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1; x &lt;= n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f *= x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return f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int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main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)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= 1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locale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LC_ALL, "Russian")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1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x &lt; 20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rint_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)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iro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2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= 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0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!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= 0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Его факториал: " &lt;&lt; </w:t>
      </w:r>
      <w:r w:rsidRPr="00ED5B53">
        <w:rPr>
          <w:rFonts w:ascii="Arial" w:hAnsi="Arial" w:cs="Arial"/>
          <w:sz w:val="24"/>
          <w:szCs w:val="24"/>
          <w:lang w:val="en-US"/>
        </w:rPr>
        <w:t>fact</w:t>
      </w:r>
      <w:r w:rsidRPr="00ED5B53">
        <w:rPr>
          <w:rFonts w:ascii="Arial" w:hAnsi="Arial" w:cs="Arial"/>
          <w:sz w:val="24"/>
          <w:szCs w:val="24"/>
        </w:rPr>
        <w:t>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>)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p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ы ввели 0, работа алгоритма закончена!" </w:t>
      </w:r>
      <w:r w:rsidRPr="00ED5B53">
        <w:rPr>
          <w:rFonts w:ascii="Arial" w:hAnsi="Arial" w:cs="Arial"/>
          <w:sz w:val="24"/>
          <w:szCs w:val="24"/>
          <w:lang w:val="en-US"/>
        </w:rPr>
        <w:t>&lt;&lt; '\n'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3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year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lastRenderedPageBreak/>
        <w:t xml:space="preserve">    double money, perc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вед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начальный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клад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money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число лет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процентную ставку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rc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r w:rsidRPr="00ED5B53">
        <w:rPr>
          <w:rFonts w:ascii="Arial" w:hAnsi="Arial" w:cs="Arial"/>
          <w:sz w:val="24"/>
          <w:szCs w:val="24"/>
          <w:lang w:val="en-US"/>
        </w:rPr>
        <w:t>for (int x = 0; x &lt; year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money</w:t>
      </w:r>
      <w:r w:rsidRPr="00ED5B53">
        <w:rPr>
          <w:rFonts w:ascii="Arial" w:hAnsi="Arial" w:cs="Arial"/>
          <w:sz w:val="24"/>
          <w:szCs w:val="24"/>
        </w:rPr>
        <w:t xml:space="preserve"> *= (100.0 + </w:t>
      </w:r>
      <w:r w:rsidRPr="00ED5B53">
        <w:rPr>
          <w:rFonts w:ascii="Arial" w:hAnsi="Arial" w:cs="Arial"/>
          <w:sz w:val="24"/>
          <w:szCs w:val="24"/>
          <w:lang w:val="en-US"/>
        </w:rPr>
        <w:t>perc</w:t>
      </w:r>
      <w:r w:rsidRPr="00ED5B53">
        <w:rPr>
          <w:rFonts w:ascii="Arial" w:hAnsi="Arial" w:cs="Arial"/>
          <w:sz w:val="24"/>
          <w:szCs w:val="24"/>
        </w:rPr>
        <w:t>) / 10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Через "&lt;&l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 xml:space="preserve"> &lt;&lt;" лет вы получите " &lt;&lt; </w:t>
      </w:r>
      <w:r w:rsidRPr="00ED5B53">
        <w:rPr>
          <w:rFonts w:ascii="Arial" w:hAnsi="Arial" w:cs="Arial"/>
          <w:sz w:val="24"/>
          <w:szCs w:val="24"/>
          <w:lang w:val="en-US"/>
        </w:rPr>
        <w:t>money</w:t>
      </w:r>
      <w:r w:rsidRPr="00ED5B53">
        <w:rPr>
          <w:rFonts w:ascii="Arial" w:hAnsi="Arial" w:cs="Arial"/>
          <w:sz w:val="24"/>
          <w:szCs w:val="24"/>
        </w:rPr>
        <w:t xml:space="preserve"> &lt;&lt; " д. ед." </w:t>
      </w:r>
      <w:r w:rsidRPr="00ED5B53">
        <w:rPr>
          <w:rFonts w:ascii="Arial" w:hAnsi="Arial" w:cs="Arial"/>
          <w:sz w:val="24"/>
          <w:szCs w:val="24"/>
          <w:lang w:val="en-US"/>
        </w:rPr>
        <w:t>&lt;&lt; "\n\n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4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int first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double percent, fin, sum;</w:t>
      </w:r>
    </w:p>
    <w:p w:rsidR="00ED5B53" w:rsidRPr="0085315B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85315B">
        <w:rPr>
          <w:rFonts w:ascii="Arial" w:hAnsi="Arial" w:cs="Arial"/>
          <w:sz w:val="24"/>
          <w:szCs w:val="24"/>
        </w:rPr>
        <w:t xml:space="preserve"> &lt;&lt; "Введите сумму кредита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85315B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sum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первоначальный взнос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first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срок кредитования в годах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r w:rsidRPr="00ED5B53">
        <w:rPr>
          <w:rFonts w:ascii="Arial" w:hAnsi="Arial" w:cs="Arial"/>
          <w:sz w:val="24"/>
          <w:szCs w:val="24"/>
          <w:lang w:val="en-US"/>
        </w:rPr>
        <w:t>year</w:t>
      </w:r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фиксированный процент: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percent;</w:t>
      </w:r>
    </w:p>
    <w:p w:rsidR="00ED5B53" w:rsidRPr="0085315B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r w:rsidR="0085315B" w:rsidRPr="0085315B">
        <w:rPr>
          <w:rFonts w:ascii="Arial" w:hAnsi="Arial" w:cs="Arial"/>
          <w:sz w:val="24"/>
          <w:szCs w:val="24"/>
        </w:rPr>
        <w:t xml:space="preserve">fin = sum * (percent / 100 / 12 * </w:t>
      </w:r>
      <w:proofErr w:type="gramStart"/>
      <w:r w:rsidR="0085315B" w:rsidRPr="0085315B">
        <w:rPr>
          <w:rFonts w:ascii="Arial" w:hAnsi="Arial" w:cs="Arial"/>
          <w:sz w:val="24"/>
          <w:szCs w:val="24"/>
        </w:rPr>
        <w:t>pow(</w:t>
      </w:r>
      <w:proofErr w:type="gramEnd"/>
      <w:r w:rsidR="0085315B" w:rsidRPr="0085315B">
        <w:rPr>
          <w:rFonts w:ascii="Arial" w:hAnsi="Arial" w:cs="Arial"/>
          <w:sz w:val="24"/>
          <w:szCs w:val="24"/>
        </w:rPr>
        <w:t>1.0 + percent / 100 / 12, year * 12) / (pow(1.0 + percent / 100 / 12, year * 12) - 1));</w:t>
      </w:r>
    </w:p>
    <w:p w:rsidR="00ED5B53" w:rsidRPr="0085315B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85315B">
        <w:rPr>
          <w:rFonts w:ascii="Arial" w:hAnsi="Arial" w:cs="Arial"/>
          <w:sz w:val="24"/>
          <w:szCs w:val="24"/>
        </w:rPr>
        <w:t xml:space="preserve">    sum = fin * 12 * year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for (int x = 1; x &lt;= year; x++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" &lt;&lt; x &lt;&lt; "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год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ы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плат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: " &lt;&lt; fixed &lt;&lt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precisio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4) &lt;&lt; fin*12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sum - fin * 12*x &gt; </w:t>
      </w:r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0){</w:t>
      </w:r>
      <w:proofErr w:type="gramEnd"/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До закрытия </w:t>
      </w:r>
      <w:proofErr w:type="spellStart"/>
      <w:r w:rsidRPr="00ED5B53">
        <w:rPr>
          <w:rFonts w:ascii="Arial" w:hAnsi="Arial" w:cs="Arial"/>
          <w:sz w:val="24"/>
          <w:szCs w:val="24"/>
        </w:rPr>
        <w:t>кридите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останется заплатить: " &lt;&lt; </w:t>
      </w:r>
      <w:r w:rsidRPr="00ED5B53">
        <w:rPr>
          <w:rFonts w:ascii="Arial" w:hAnsi="Arial" w:cs="Arial"/>
          <w:sz w:val="24"/>
          <w:szCs w:val="24"/>
          <w:lang w:val="en-US"/>
        </w:rPr>
        <w:t>fixed</w:t>
      </w:r>
      <w:r w:rsidRPr="00ED5B53">
        <w:rPr>
          <w:rFonts w:ascii="Arial" w:hAnsi="Arial" w:cs="Arial"/>
          <w:sz w:val="24"/>
          <w:szCs w:val="24"/>
        </w:rPr>
        <w:t xml:space="preserve"> &lt;&lt; 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setprecision</w:t>
      </w:r>
      <w:proofErr w:type="spellEnd"/>
      <w:r w:rsidRPr="00ED5B53">
        <w:rPr>
          <w:rFonts w:ascii="Arial" w:hAnsi="Arial" w:cs="Arial"/>
          <w:sz w:val="24"/>
          <w:szCs w:val="24"/>
        </w:rPr>
        <w:t>(</w:t>
      </w:r>
      <w:proofErr w:type="gramEnd"/>
      <w:r w:rsidRPr="00ED5B53">
        <w:rPr>
          <w:rFonts w:ascii="Arial" w:hAnsi="Arial" w:cs="Arial"/>
          <w:sz w:val="24"/>
          <w:szCs w:val="24"/>
        </w:rPr>
        <w:t xml:space="preserve">4) &lt;&lt; </w:t>
      </w:r>
      <w:r w:rsidRPr="00ED5B53">
        <w:rPr>
          <w:rFonts w:ascii="Arial" w:hAnsi="Arial" w:cs="Arial"/>
          <w:sz w:val="24"/>
          <w:szCs w:val="24"/>
          <w:lang w:val="en-US"/>
        </w:rPr>
        <w:t>sum</w:t>
      </w:r>
      <w:r w:rsidRPr="00ED5B53">
        <w:rPr>
          <w:rFonts w:ascii="Arial" w:hAnsi="Arial" w:cs="Arial"/>
          <w:sz w:val="24"/>
          <w:szCs w:val="24"/>
        </w:rPr>
        <w:t xml:space="preserve"> - </w:t>
      </w:r>
      <w:r w:rsidRPr="00ED5B53">
        <w:rPr>
          <w:rFonts w:ascii="Arial" w:hAnsi="Arial" w:cs="Arial"/>
          <w:sz w:val="24"/>
          <w:szCs w:val="24"/>
          <w:lang w:val="en-US"/>
        </w:rPr>
        <w:t>fin</w:t>
      </w:r>
      <w:r w:rsidRPr="00ED5B53">
        <w:rPr>
          <w:rFonts w:ascii="Arial" w:hAnsi="Arial" w:cs="Arial"/>
          <w:sz w:val="24"/>
          <w:szCs w:val="24"/>
        </w:rPr>
        <w:t xml:space="preserve"> * 12 * </w:t>
      </w:r>
      <w:r w:rsidRPr="00ED5B53">
        <w:rPr>
          <w:rFonts w:ascii="Arial" w:hAnsi="Arial" w:cs="Arial"/>
          <w:sz w:val="24"/>
          <w:szCs w:val="24"/>
          <w:lang w:val="en-US"/>
        </w:rPr>
        <w:t>x</w:t>
      </w:r>
      <w:r w:rsidRPr="00ED5B53">
        <w:rPr>
          <w:rFonts w:ascii="Arial" w:hAnsi="Arial" w:cs="Arial"/>
          <w:sz w:val="24"/>
          <w:szCs w:val="24"/>
        </w:rPr>
        <w:t xml:space="preserve">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    </w:t>
      </w:r>
      <w:r w:rsidRPr="00ED5B53">
        <w:rPr>
          <w:rFonts w:ascii="Arial" w:hAnsi="Arial" w:cs="Arial"/>
          <w:sz w:val="24"/>
          <w:szCs w:val="24"/>
          <w:lang w:val="en-US"/>
        </w:rPr>
        <w:t>else</w:t>
      </w:r>
      <w:r w:rsidRPr="00ED5B53">
        <w:rPr>
          <w:rFonts w:ascii="Arial" w:hAnsi="Arial" w:cs="Arial"/>
          <w:sz w:val="24"/>
          <w:szCs w:val="24"/>
        </w:rPr>
        <w:t xml:space="preserve">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Примите искренние поздравления, вы закрыли кредит!!!" </w:t>
      </w:r>
      <w:r w:rsidRPr="00ED5B53">
        <w:rPr>
          <w:rFonts w:ascii="Arial" w:hAnsi="Arial" w:cs="Arial"/>
          <w:sz w:val="24"/>
          <w:szCs w:val="24"/>
          <w:lang w:val="en-US"/>
        </w:rPr>
        <w:t>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bookmarkStart w:id="0" w:name="_GoBack"/>
      <w:bookmarkEnd w:id="0"/>
    </w:p>
    <w:p w:rsid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}</w:t>
      </w:r>
    </w:p>
    <w:p w:rsidR="0085315B" w:rsidRPr="0085315B" w:rsidRDefault="0085315B" w:rsidP="0085315B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85315B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85315B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85315B">
        <w:rPr>
          <w:rFonts w:ascii="Arial" w:hAnsi="Arial" w:cs="Arial"/>
          <w:sz w:val="24"/>
          <w:szCs w:val="24"/>
        </w:rPr>
        <w:t xml:space="preserve"> &lt;&lt; "Общая сумма выплат: " &lt;&lt; </w:t>
      </w:r>
      <w:proofErr w:type="spellStart"/>
      <w:r w:rsidRPr="0085315B">
        <w:rPr>
          <w:rFonts w:ascii="Arial" w:hAnsi="Arial" w:cs="Arial"/>
          <w:sz w:val="24"/>
          <w:szCs w:val="24"/>
          <w:lang w:val="en-US"/>
        </w:rPr>
        <w:t>sum</w:t>
      </w:r>
      <w:proofErr w:type="spellEnd"/>
      <w:r w:rsidRPr="0085315B">
        <w:rPr>
          <w:rFonts w:ascii="Arial" w:hAnsi="Arial" w:cs="Arial"/>
          <w:sz w:val="24"/>
          <w:szCs w:val="24"/>
        </w:rPr>
        <w:t xml:space="preserve"> &lt;&lt; '\</w:t>
      </w:r>
      <w:r w:rsidRPr="0085315B">
        <w:rPr>
          <w:rFonts w:ascii="Arial" w:hAnsi="Arial" w:cs="Arial"/>
          <w:sz w:val="24"/>
          <w:szCs w:val="24"/>
          <w:lang w:val="en-US"/>
        </w:rPr>
        <w:t>n</w:t>
      </w:r>
      <w:r w:rsidRPr="0085315B">
        <w:rPr>
          <w:rFonts w:ascii="Arial" w:hAnsi="Arial" w:cs="Arial"/>
          <w:sz w:val="24"/>
          <w:szCs w:val="24"/>
        </w:rPr>
        <w:t>';</w:t>
      </w:r>
    </w:p>
    <w:p w:rsidR="00ED5B53" w:rsidRPr="0085315B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5315B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Задани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5"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, shill, pens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, shills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, x = 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char</w:t>
      </w:r>
      <w:r w:rsidRPr="00ED5B53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Желаете начать работу(</w:t>
      </w:r>
      <w:r w:rsidRPr="00ED5B53">
        <w:rPr>
          <w:rFonts w:ascii="Arial" w:hAnsi="Arial" w:cs="Arial"/>
          <w:sz w:val="24"/>
          <w:szCs w:val="24"/>
          <w:lang w:val="en-US"/>
        </w:rPr>
        <w:t>y</w:t>
      </w:r>
      <w:r w:rsidRPr="00ED5B53">
        <w:rPr>
          <w:rFonts w:ascii="Arial" w:hAnsi="Arial" w:cs="Arial"/>
          <w:sz w:val="24"/>
          <w:szCs w:val="24"/>
        </w:rPr>
        <w:t>/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 xml:space="preserve">)? " </w:t>
      </w:r>
      <w:proofErr w:type="gramStart"/>
      <w:r w:rsidRPr="00ED5B53">
        <w:rPr>
          <w:rFonts w:ascii="Arial" w:hAnsi="Arial" w:cs="Arial"/>
          <w:sz w:val="24"/>
          <w:szCs w:val="24"/>
        </w:rPr>
        <w:t>&lt;&lt; '</w:t>
      </w:r>
      <w:proofErr w:type="gramEnd"/>
      <w:r w:rsidRPr="00ED5B53">
        <w:rPr>
          <w:rFonts w:ascii="Arial" w:hAnsi="Arial" w:cs="Arial"/>
          <w:sz w:val="24"/>
          <w:szCs w:val="24"/>
        </w:rPr>
        <w:t>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Введите 1 сумму: £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shills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while (</w:t>
      </w:r>
      <w:proofErr w:type="spellStart"/>
      <w:proofErr w:type="gram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!</w:t>
      </w:r>
      <w:proofErr w:type="gramEnd"/>
      <w:r w:rsidRPr="00ED5B53">
        <w:rPr>
          <w:rFonts w:ascii="Arial" w:hAnsi="Arial" w:cs="Arial"/>
          <w:sz w:val="24"/>
          <w:szCs w:val="24"/>
          <w:lang w:val="en-US"/>
        </w:rPr>
        <w:t>= 'n'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ведите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" &lt;&lt; x &lt;&lt; "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сумму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: £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x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shill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dummychar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pens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lastRenderedPageBreak/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pens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 11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shills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-= 12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shills += shill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if (shills &gt; 19) {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++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    shills -= 20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+=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Всего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: £" &lt;&l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funt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.' &lt;&lt; shills &lt;&lt; '.' &lt;&l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penss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'\n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Продолжить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(y/n)? 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i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 xml:space="preserve"> &gt;&gt;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yn</w:t>
      </w:r>
      <w:proofErr w:type="spellEnd"/>
      <w:r w:rsidRPr="00ED5B53">
        <w:rPr>
          <w:rFonts w:ascii="Arial" w:hAnsi="Arial" w:cs="Arial"/>
          <w:sz w:val="24"/>
          <w:szCs w:val="24"/>
          <w:lang w:val="en-US"/>
        </w:rPr>
        <w:t>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'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'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}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ED5B53"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ED5B53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r w:rsidRPr="00ED5B53">
        <w:rPr>
          <w:rFonts w:ascii="Arial" w:hAnsi="Arial" w:cs="Arial"/>
          <w:sz w:val="24"/>
          <w:szCs w:val="24"/>
        </w:rPr>
        <w:t xml:space="preserve"> &lt;&lt; "Работа программы закончена!!!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\</w:t>
      </w:r>
      <w:r w:rsidRPr="00ED5B53">
        <w:rPr>
          <w:rFonts w:ascii="Arial" w:hAnsi="Arial" w:cs="Arial"/>
          <w:sz w:val="24"/>
          <w:szCs w:val="24"/>
          <w:lang w:val="en-US"/>
        </w:rPr>
        <w:t>n</w:t>
      </w:r>
      <w:r w:rsidRPr="00ED5B53">
        <w:rPr>
          <w:rFonts w:ascii="Arial" w:hAnsi="Arial" w:cs="Arial"/>
          <w:sz w:val="24"/>
          <w:szCs w:val="24"/>
        </w:rPr>
        <w:t>";</w:t>
      </w:r>
    </w:p>
    <w:p w:rsidR="00ED5B53" w:rsidRP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</w:rPr>
      </w:pPr>
    </w:p>
    <w:p w:rsidR="00ED5B53" w:rsidRDefault="00ED5B53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ED5B53">
        <w:rPr>
          <w:rFonts w:ascii="Arial" w:hAnsi="Arial" w:cs="Arial"/>
          <w:sz w:val="24"/>
          <w:szCs w:val="24"/>
          <w:lang w:val="en-US"/>
        </w:rPr>
        <w:t>}</w:t>
      </w:r>
    </w:p>
    <w:p w:rsidR="004819A9" w:rsidRPr="00ED5B53" w:rsidRDefault="004819A9" w:rsidP="00ED5B53">
      <w:pPr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sectPr w:rsidR="004819A9" w:rsidRPr="00ED5B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25534E"/>
    <w:multiLevelType w:val="hybridMultilevel"/>
    <w:tmpl w:val="BDE69C30"/>
    <w:lvl w:ilvl="0" w:tplc="2C2635D6">
      <w:start w:val="1"/>
      <w:numFmt w:val="decimal"/>
      <w:lvlText w:val="%1."/>
      <w:lvlJc w:val="left"/>
      <w:pPr>
        <w:ind w:left="8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B53"/>
    <w:rsid w:val="000E733C"/>
    <w:rsid w:val="003244CB"/>
    <w:rsid w:val="004819A9"/>
    <w:rsid w:val="007076DD"/>
    <w:rsid w:val="007E00F0"/>
    <w:rsid w:val="0085315B"/>
    <w:rsid w:val="00890612"/>
    <w:rsid w:val="0092790A"/>
    <w:rsid w:val="00B45BE9"/>
    <w:rsid w:val="00BC6D24"/>
    <w:rsid w:val="00C93C22"/>
    <w:rsid w:val="00DF40FB"/>
    <w:rsid w:val="00E10AEB"/>
    <w:rsid w:val="00ED5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FE45F"/>
  <w15:chartTrackingRefBased/>
  <w15:docId w15:val="{C0DCF687-95E2-4571-BF0E-0A7E7EECC4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kern w:val="2"/>
        <w:sz w:val="28"/>
        <w:szCs w:val="28"/>
        <w:lang w:val="ru-RU" w:eastAsia="en-US" w:bidi="ar-SA"/>
        <w14:ligatures w14:val="standardContextual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B5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7</Pages>
  <Words>958</Words>
  <Characters>5467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fey Ezhov</dc:creator>
  <cp:keywords/>
  <dc:description/>
  <cp:lastModifiedBy>Hornir</cp:lastModifiedBy>
  <cp:revision>4</cp:revision>
  <dcterms:created xsi:type="dcterms:W3CDTF">2022-10-11T17:16:00Z</dcterms:created>
  <dcterms:modified xsi:type="dcterms:W3CDTF">2022-10-12T13:39:00Z</dcterms:modified>
</cp:coreProperties>
</file>